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1BFA21" w14:textId="77777777" w:rsidR="00F214A1" w:rsidRPr="004928F7" w:rsidRDefault="00F214A1" w:rsidP="00F214A1">
      <w:pPr>
        <w:widowControl/>
        <w:jc w:val="center"/>
        <w:rPr>
          <w:rFonts w:ascii="標楷體" w:eastAsia="標楷體" w:hAnsi="標楷體" w:cs="Times New Roman"/>
          <w:sz w:val="36"/>
          <w:szCs w:val="36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143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965"/>
        <w:gridCol w:w="5280"/>
        <w:gridCol w:w="1252"/>
        <w:gridCol w:w="1090"/>
        <w:gridCol w:w="1296"/>
      </w:tblGrid>
      <w:tr w:rsidR="00F214A1" w:rsidRPr="004928F7" w14:paraId="51B0EC81" w14:textId="77777777" w:rsidTr="007870A4">
        <w:trPr>
          <w:jc w:val="center"/>
        </w:trPr>
        <w:tc>
          <w:tcPr>
            <w:tcW w:w="512" w:type="pct"/>
            <w:vAlign w:val="center"/>
          </w:tcPr>
          <w:p w14:paraId="5D578E8A" w14:textId="77777777" w:rsidR="00F214A1" w:rsidRPr="004928F7" w:rsidRDefault="00F214A1" w:rsidP="00FD1BAC">
            <w:pPr>
              <w:spacing w:line="0" w:lineRule="atLeast"/>
              <w:ind w:rightChars="-15" w:right="-36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教學助理"/>
        <w:bookmarkStart w:id="1" w:name="教學獎助生"/>
        <w:tc>
          <w:tcPr>
            <w:tcW w:w="2695" w:type="pct"/>
            <w:vAlign w:val="center"/>
          </w:tcPr>
          <w:p w14:paraId="03043A13" w14:textId="77777777" w:rsidR="00F214A1" w:rsidRPr="004928F7" w:rsidRDefault="00F214A1" w:rsidP="00FD1BAC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教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2" w:name="_Toc161926415"/>
            <w:bookmarkStart w:id="3" w:name="_Toc99130064"/>
            <w:bookmarkStart w:id="4" w:name="_Toc92798058"/>
            <w:r w:rsidRPr="004928F7">
              <w:rPr>
                <w:rStyle w:val="a3"/>
                <w:rFonts w:cs="Times New Roman" w:hint="eastAsia"/>
              </w:rPr>
              <w:t>1110-010-3</w:t>
            </w:r>
            <w:bookmarkStart w:id="5" w:name="研究生獎助學金作業_C研究生助學金作業_教學助理"/>
            <w:r w:rsidRPr="004928F7">
              <w:rPr>
                <w:rStyle w:val="a3"/>
                <w:rFonts w:cs="Times New Roman" w:hint="eastAsia"/>
              </w:rPr>
              <w:t>研究生獎助學金作業</w:t>
            </w:r>
            <w:r>
              <w:rPr>
                <w:rStyle w:val="a3"/>
                <w:rFonts w:hint="eastAsia"/>
              </w:rPr>
              <w:t>-</w:t>
            </w:r>
            <w:r w:rsidRPr="004928F7">
              <w:rPr>
                <w:rStyle w:val="a3"/>
                <w:rFonts w:cs="Times New Roman" w:hint="eastAsia"/>
              </w:rPr>
              <w:t>C.研究生助學金作業</w:t>
            </w:r>
            <w:r w:rsidRPr="004928F7">
              <w:rPr>
                <w:rStyle w:val="a3"/>
                <w:rFonts w:hint="eastAsia"/>
              </w:rPr>
              <w:t>-</w:t>
            </w:r>
            <w:r w:rsidRPr="004928F7">
              <w:rPr>
                <w:rStyle w:val="a3"/>
                <w:rFonts w:cs="Times New Roman" w:hint="eastAsia"/>
              </w:rPr>
              <w:t>教學獎助生</w:t>
            </w:r>
            <w:bookmarkEnd w:id="0"/>
            <w:bookmarkEnd w:id="2"/>
            <w:bookmarkEnd w:id="3"/>
            <w:bookmarkEnd w:id="4"/>
            <w:bookmarkEnd w:id="5"/>
            <w:r w:rsidRPr="004928F7">
              <w:fldChar w:fldCharType="end"/>
            </w:r>
            <w:bookmarkEnd w:id="1"/>
          </w:p>
        </w:tc>
        <w:tc>
          <w:tcPr>
            <w:tcW w:w="657" w:type="pct"/>
            <w:vAlign w:val="center"/>
          </w:tcPr>
          <w:p w14:paraId="54349AA1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vAlign w:val="center"/>
          </w:tcPr>
          <w:p w14:paraId="011D0762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F214A1" w:rsidRPr="004928F7" w14:paraId="655B7C69" w14:textId="77777777" w:rsidTr="007870A4">
        <w:trPr>
          <w:trHeight w:val="492"/>
          <w:jc w:val="center"/>
        </w:trPr>
        <w:tc>
          <w:tcPr>
            <w:tcW w:w="512" w:type="pct"/>
            <w:vAlign w:val="center"/>
          </w:tcPr>
          <w:p w14:paraId="0B6DE9A8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95" w:type="pct"/>
            <w:vAlign w:val="center"/>
          </w:tcPr>
          <w:p w14:paraId="12A99A57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57" w:type="pct"/>
            <w:vAlign w:val="center"/>
          </w:tcPr>
          <w:p w14:paraId="0F92B9F3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75" w:type="pct"/>
            <w:vAlign w:val="center"/>
          </w:tcPr>
          <w:p w14:paraId="0AF4578D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1" w:type="pct"/>
            <w:vAlign w:val="center"/>
          </w:tcPr>
          <w:p w14:paraId="5ACF7F82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214A1" w:rsidRPr="004928F7" w14:paraId="7149174C" w14:textId="77777777" w:rsidTr="007870A4">
        <w:trPr>
          <w:jc w:val="center"/>
        </w:trPr>
        <w:tc>
          <w:tcPr>
            <w:tcW w:w="512" w:type="pct"/>
            <w:vAlign w:val="center"/>
          </w:tcPr>
          <w:p w14:paraId="01C0AE5A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695" w:type="pct"/>
          </w:tcPr>
          <w:p w14:paraId="57ED5CE1" w14:textId="77777777" w:rsidR="00F214A1" w:rsidRPr="004928F7" w:rsidRDefault="00F214A1" w:rsidP="00FD1BAC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新訂</w:t>
            </w:r>
          </w:p>
        </w:tc>
        <w:tc>
          <w:tcPr>
            <w:tcW w:w="657" w:type="pct"/>
            <w:vAlign w:val="center"/>
          </w:tcPr>
          <w:p w14:paraId="481107B2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75" w:type="pct"/>
            <w:vAlign w:val="center"/>
          </w:tcPr>
          <w:p w14:paraId="50610DFB" w14:textId="77777777"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鄭嘉琦</w:t>
            </w:r>
          </w:p>
        </w:tc>
        <w:tc>
          <w:tcPr>
            <w:tcW w:w="561" w:type="pct"/>
            <w:vAlign w:val="center"/>
          </w:tcPr>
          <w:p w14:paraId="3662399D" w14:textId="77777777"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F214A1" w:rsidRPr="004928F7" w14:paraId="176BB461" w14:textId="77777777" w:rsidTr="007870A4">
        <w:trPr>
          <w:jc w:val="center"/>
        </w:trPr>
        <w:tc>
          <w:tcPr>
            <w:tcW w:w="512" w:type="pct"/>
            <w:vAlign w:val="center"/>
          </w:tcPr>
          <w:p w14:paraId="1C0FA198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695" w:type="pct"/>
          </w:tcPr>
          <w:p w14:paraId="1EB6F5C0" w14:textId="77777777"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隸屬單位變更至教學資源中心，及將系統更正為校務行政系統。</w:t>
            </w:r>
          </w:p>
          <w:p w14:paraId="6BFE7CB2" w14:textId="77777777"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1D02B07A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0B38FCE2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修改2.2.、2.3.、2.4.、2.5.。</w:t>
            </w:r>
          </w:p>
        </w:tc>
        <w:tc>
          <w:tcPr>
            <w:tcW w:w="657" w:type="pct"/>
            <w:vAlign w:val="center"/>
          </w:tcPr>
          <w:p w14:paraId="244A254C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75" w:type="pct"/>
            <w:vAlign w:val="center"/>
          </w:tcPr>
          <w:p w14:paraId="4B859B1E" w14:textId="77777777"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黃以馨</w:t>
            </w:r>
          </w:p>
        </w:tc>
        <w:tc>
          <w:tcPr>
            <w:tcW w:w="561" w:type="pct"/>
            <w:vAlign w:val="center"/>
          </w:tcPr>
          <w:p w14:paraId="5F9CA4D0" w14:textId="77777777"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bookmarkStart w:id="6" w:name="_GoBack"/>
        <w:bookmarkEnd w:id="6"/>
      </w:tr>
      <w:tr w:rsidR="00F214A1" w:rsidRPr="004928F7" w14:paraId="70BF254B" w14:textId="77777777" w:rsidTr="007870A4">
        <w:trPr>
          <w:jc w:val="center"/>
        </w:trPr>
        <w:tc>
          <w:tcPr>
            <w:tcW w:w="512" w:type="pct"/>
            <w:vAlign w:val="center"/>
          </w:tcPr>
          <w:p w14:paraId="19F3A789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3</w:t>
            </w:r>
          </w:p>
        </w:tc>
        <w:tc>
          <w:tcPr>
            <w:tcW w:w="2695" w:type="pct"/>
          </w:tcPr>
          <w:p w14:paraId="336EF262" w14:textId="77777777"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配合依實際作業進行修改。</w:t>
            </w:r>
          </w:p>
          <w:p w14:paraId="42557B9C" w14:textId="77777777"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6473D9A0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4B70B3AE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修改2.4.。</w:t>
            </w:r>
          </w:p>
          <w:p w14:paraId="3DA9EAE9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使用表單刪除4.2.。</w:t>
            </w:r>
          </w:p>
        </w:tc>
        <w:tc>
          <w:tcPr>
            <w:tcW w:w="657" w:type="pct"/>
            <w:vAlign w:val="center"/>
          </w:tcPr>
          <w:p w14:paraId="3AA5B82C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75" w:type="pct"/>
            <w:vAlign w:val="center"/>
          </w:tcPr>
          <w:p w14:paraId="02974D6D" w14:textId="77777777" w:rsidR="00F214A1" w:rsidRPr="004928F7" w:rsidRDefault="00F214A1" w:rsidP="00FD1BAC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張鳳琪</w:t>
            </w:r>
          </w:p>
        </w:tc>
        <w:tc>
          <w:tcPr>
            <w:tcW w:w="561" w:type="pct"/>
          </w:tcPr>
          <w:p w14:paraId="0181EF1F" w14:textId="77777777" w:rsidR="00F214A1" w:rsidRPr="004928F7" w:rsidRDefault="00F214A1" w:rsidP="00FD1BAC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</w:tr>
      <w:tr w:rsidR="00F214A1" w:rsidRPr="004928F7" w14:paraId="6D18B080" w14:textId="77777777" w:rsidTr="007870A4">
        <w:trPr>
          <w:jc w:val="center"/>
        </w:trPr>
        <w:tc>
          <w:tcPr>
            <w:tcW w:w="512" w:type="pct"/>
            <w:vAlign w:val="center"/>
          </w:tcPr>
          <w:p w14:paraId="7006A573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695" w:type="pct"/>
          </w:tcPr>
          <w:p w14:paraId="4A06197F" w14:textId="77777777"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單位變更及配合依實際作業進行修改。</w:t>
            </w:r>
          </w:p>
          <w:p w14:paraId="670D0C8E" w14:textId="77777777"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7AA7813E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071629AD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修改2.1.、2.2.、2.3.、2.4.。</w:t>
            </w:r>
          </w:p>
          <w:p w14:paraId="784998F4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控制重點修改3.2.。</w:t>
            </w:r>
          </w:p>
          <w:p w14:paraId="3A7DB0F1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使用表單因辦法變更刪除4.1.。</w:t>
            </w:r>
          </w:p>
        </w:tc>
        <w:tc>
          <w:tcPr>
            <w:tcW w:w="657" w:type="pct"/>
            <w:vAlign w:val="center"/>
          </w:tcPr>
          <w:p w14:paraId="02F9E166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  <w:p w14:paraId="4748C359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/5月</w:t>
            </w:r>
          </w:p>
        </w:tc>
        <w:tc>
          <w:tcPr>
            <w:tcW w:w="575" w:type="pct"/>
            <w:vAlign w:val="center"/>
          </w:tcPr>
          <w:p w14:paraId="4D7AF723" w14:textId="77777777" w:rsidR="00F214A1" w:rsidRPr="004928F7" w:rsidRDefault="00F214A1" w:rsidP="00FD1BAC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江曉林/吳育欣</w:t>
            </w:r>
          </w:p>
        </w:tc>
        <w:tc>
          <w:tcPr>
            <w:tcW w:w="561" w:type="pct"/>
            <w:vAlign w:val="center"/>
          </w:tcPr>
          <w:p w14:paraId="0167E757" w14:textId="77777777"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14:paraId="0A229E1F" w14:textId="77777777"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F214A1" w:rsidRPr="004928F7" w14:paraId="4232C0D4" w14:textId="77777777" w:rsidTr="007870A4">
        <w:trPr>
          <w:jc w:val="center"/>
        </w:trPr>
        <w:tc>
          <w:tcPr>
            <w:tcW w:w="512" w:type="pct"/>
            <w:vAlign w:val="center"/>
          </w:tcPr>
          <w:p w14:paraId="67380E67" w14:textId="77777777"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695" w:type="pct"/>
          </w:tcPr>
          <w:p w14:paraId="6C8D7D3A" w14:textId="77777777"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配合新版內控格式修改流程圖，及相關作業程序。</w:t>
            </w:r>
          </w:p>
          <w:p w14:paraId="0B0A04EC" w14:textId="77777777" w:rsidR="00F214A1" w:rsidRPr="004928F7" w:rsidRDefault="00F214A1" w:rsidP="00FD1BAC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1A6B861D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修改文件名稱。</w:t>
            </w:r>
          </w:p>
          <w:p w14:paraId="2A04B8BD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流程圖。</w:t>
            </w:r>
          </w:p>
          <w:p w14:paraId="122FF8F7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作業程序修改2.1.-2.4.。</w:t>
            </w:r>
          </w:p>
          <w:p w14:paraId="556EC816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4）控制重點修改3.1.、3.2.。</w:t>
            </w:r>
          </w:p>
          <w:p w14:paraId="15FEE237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5）依據及相關文件因辦法變更修改5.2.。</w:t>
            </w:r>
          </w:p>
        </w:tc>
        <w:tc>
          <w:tcPr>
            <w:tcW w:w="657" w:type="pct"/>
            <w:vAlign w:val="center"/>
          </w:tcPr>
          <w:p w14:paraId="6E3912DF" w14:textId="77777777"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75" w:type="pct"/>
            <w:vAlign w:val="center"/>
          </w:tcPr>
          <w:p w14:paraId="1E95EC60" w14:textId="77777777"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俐潔</w:t>
            </w:r>
          </w:p>
        </w:tc>
        <w:tc>
          <w:tcPr>
            <w:tcW w:w="561" w:type="pct"/>
            <w:vAlign w:val="center"/>
          </w:tcPr>
          <w:p w14:paraId="7899DFFC" w14:textId="77777777"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F214A1" w:rsidRPr="004928F7" w14:paraId="4CE41AA6" w14:textId="77777777" w:rsidTr="007870A4">
        <w:trPr>
          <w:jc w:val="center"/>
        </w:trPr>
        <w:tc>
          <w:tcPr>
            <w:tcW w:w="512" w:type="pct"/>
            <w:vAlign w:val="center"/>
          </w:tcPr>
          <w:p w14:paraId="301C6FA4" w14:textId="77777777"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695" w:type="pct"/>
          </w:tcPr>
          <w:p w14:paraId="4DF3AC43" w14:textId="77777777"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配合作業程序變更，修改相關文件。</w:t>
            </w:r>
          </w:p>
          <w:p w14:paraId="18245D56" w14:textId="77777777"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461D5B4C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6F444F25" w14:textId="77777777"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修改2.5.。</w:t>
            </w:r>
          </w:p>
        </w:tc>
        <w:tc>
          <w:tcPr>
            <w:tcW w:w="657" w:type="pct"/>
            <w:vAlign w:val="center"/>
          </w:tcPr>
          <w:p w14:paraId="2A9D24CC" w14:textId="77777777"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7.1月</w:t>
            </w:r>
          </w:p>
        </w:tc>
        <w:tc>
          <w:tcPr>
            <w:tcW w:w="575" w:type="pct"/>
            <w:vAlign w:val="center"/>
          </w:tcPr>
          <w:p w14:paraId="69995E61" w14:textId="77777777"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俐潔</w:t>
            </w:r>
          </w:p>
        </w:tc>
        <w:tc>
          <w:tcPr>
            <w:tcW w:w="561" w:type="pct"/>
            <w:vAlign w:val="center"/>
          </w:tcPr>
          <w:p w14:paraId="3BC698E3" w14:textId="77777777"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F214A1" w:rsidRPr="004928F7" w14:paraId="73D17018" w14:textId="77777777" w:rsidTr="007870A4">
        <w:trPr>
          <w:jc w:val="center"/>
        </w:trPr>
        <w:tc>
          <w:tcPr>
            <w:tcW w:w="512" w:type="pct"/>
            <w:vAlign w:val="center"/>
          </w:tcPr>
          <w:p w14:paraId="65DF3881" w14:textId="77777777"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695" w:type="pct"/>
            <w:vAlign w:val="center"/>
          </w:tcPr>
          <w:p w14:paraId="3F87A3C6" w14:textId="77777777" w:rsidR="00F214A1" w:rsidRPr="004928F7" w:rsidRDefault="00F214A1" w:rsidP="00FD1BA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配合「佛光大學研究生獎助學金分配辦法」進行修改。</w:t>
            </w:r>
          </w:p>
          <w:p w14:paraId="51A2C6E2" w14:textId="77777777"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6CB4B1C7" w14:textId="77777777" w:rsidR="00F214A1" w:rsidRPr="004928F7" w:rsidRDefault="00F214A1" w:rsidP="00FD1BAC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lastRenderedPageBreak/>
              <w:t>（1）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辦法及委員會名稱修改。</w:t>
            </w:r>
          </w:p>
          <w:p w14:paraId="6B150BC9" w14:textId="77777777" w:rsidR="00F214A1" w:rsidRPr="004928F7" w:rsidRDefault="00F214A1" w:rsidP="00FD1BAC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3.。</w:t>
            </w:r>
          </w:p>
          <w:p w14:paraId="21721ED3" w14:textId="77777777" w:rsidR="00F214A1" w:rsidRPr="004928F7" w:rsidRDefault="00F214A1" w:rsidP="00FD1BAC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依據及相關文件修改5.1.。</w:t>
            </w:r>
          </w:p>
        </w:tc>
        <w:tc>
          <w:tcPr>
            <w:tcW w:w="657" w:type="pct"/>
            <w:vAlign w:val="center"/>
          </w:tcPr>
          <w:p w14:paraId="3215416C" w14:textId="77777777"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lastRenderedPageBreak/>
              <w:t>111.1月</w:t>
            </w:r>
          </w:p>
        </w:tc>
        <w:tc>
          <w:tcPr>
            <w:tcW w:w="575" w:type="pct"/>
            <w:vAlign w:val="center"/>
          </w:tcPr>
          <w:p w14:paraId="747B8B9F" w14:textId="77777777"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3A4CE106" wp14:editId="326166C4">
                      <wp:simplePos x="0" y="0"/>
                      <wp:positionH relativeFrom="column">
                        <wp:posOffset>558800</wp:posOffset>
                      </wp:positionH>
                      <wp:positionV relativeFrom="paragraph">
                        <wp:posOffset>1146175</wp:posOffset>
                      </wp:positionV>
                      <wp:extent cx="1210310" cy="424815"/>
                      <wp:effectExtent l="0" t="0" r="0" b="0"/>
                      <wp:wrapNone/>
                      <wp:docPr id="106" name="文字方塊 10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210310" cy="42481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5775F9D8" w14:textId="77777777" w:rsidR="00F214A1" w:rsidRDefault="00F214A1" w:rsidP="00F214A1">
                                  <w:r w:rsidRPr="006D7D73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回</w:t>
                                  </w:r>
                                  <w:hyperlink w:anchor="教務處" w:history="1">
                                    <w:r w:rsidRPr="006D7D73">
                                      <w:rPr>
                                        <w:rStyle w:val="a3"/>
                                        <w:rFonts w:ascii="標楷體" w:eastAsia="標楷體" w:hAnsi="標楷體" w:hint="eastAsia"/>
                                        <w:sz w:val="16"/>
                                        <w:szCs w:val="16"/>
                                      </w:rPr>
                                      <w:t>教務處</w:t>
                                    </w:r>
                                  </w:hyperlink>
                                  <w:r w:rsidRPr="006D7D73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、</w:t>
                                  </w:r>
                                  <w:hyperlink w:anchor="目錄" w:history="1">
                                    <w:r w:rsidRPr="006D7D73">
                                      <w:rPr>
                                        <w:rStyle w:val="a3"/>
                                        <w:rFonts w:ascii="標楷體" w:eastAsia="標楷體" w:hAnsi="標楷體" w:hint="eastAsia"/>
                                        <w:sz w:val="16"/>
                                        <w:szCs w:val="16"/>
                                      </w:rPr>
                                      <w:t>目錄</w:t>
                                    </w:r>
                                  </w:hyperlink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A4CE106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字方塊 106" o:spid="_x0000_s1026" type="#_x0000_t202" style="position:absolute;left:0;text-align:left;margin-left:44pt;margin-top:90.25pt;width:95.3pt;height:33.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" filled="f" stroked="f" strokeweight=".5pt">
                      <v:textbox>
                        <w:txbxContent>
                          <w:p w14:paraId="5775F9D8" w14:textId="77777777" w:rsidR="00F214A1" w:rsidRDefault="00F214A1" w:rsidP="00F214A1"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教務處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教務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韓鳴展</w:t>
            </w:r>
          </w:p>
        </w:tc>
        <w:tc>
          <w:tcPr>
            <w:tcW w:w="561" w:type="pct"/>
            <w:vAlign w:val="center"/>
          </w:tcPr>
          <w:p w14:paraId="63FEB6E6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14:paraId="3DBB70D1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14:paraId="5AE3E4E8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</w:t>
            </w:r>
            <w:r w:rsidRPr="004928F7">
              <w:rPr>
                <w:rFonts w:ascii="標楷體" w:eastAsia="標楷體" w:hAnsi="標楷體" w:cs="Times New Roman" w:hint="eastAsia"/>
              </w:rPr>
              <w:lastRenderedPageBreak/>
              <w:t>通過</w:t>
            </w:r>
          </w:p>
        </w:tc>
      </w:tr>
    </w:tbl>
    <w:p w14:paraId="44C6446D" w14:textId="77777777" w:rsidR="00F214A1" w:rsidRDefault="00F214A1" w:rsidP="00F214A1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4928F7">
        <w:rPr>
          <w:rFonts w:ascii="標楷體" w:eastAsia="標楷體" w:hAnsi="標楷體" w:cs="Times New Roman"/>
          <w:b/>
          <w:noProof/>
          <w:kern w:val="0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B040E6" wp14:editId="4DB68D46">
                <wp:simplePos x="0" y="0"/>
                <wp:positionH relativeFrom="column">
                  <wp:posOffset>3786505</wp:posOffset>
                </wp:positionH>
                <wp:positionV relativeFrom="page">
                  <wp:posOffset>1657985</wp:posOffset>
                </wp:positionV>
                <wp:extent cx="2057400" cy="571500"/>
                <wp:effectExtent l="0" t="0" r="0" b="0"/>
                <wp:wrapNone/>
                <wp:docPr id="494" name="文字方塊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9ECA5EF" w14:textId="77777777" w:rsidR="00F214A1" w:rsidRPr="00EC0D50" w:rsidRDefault="00F214A1" w:rsidP="00F214A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C0D5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36A6A16F" w14:textId="77777777" w:rsidR="00F214A1" w:rsidRPr="008F3C5D" w:rsidRDefault="00F214A1" w:rsidP="00F214A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318BF079" w14:textId="77777777" w:rsidR="00F214A1" w:rsidRPr="008F3C5D" w:rsidRDefault="00F214A1" w:rsidP="00F214A1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B040E6" id="文字方塊 494" o:spid="_x0000_s1027" type="#_x0000_t202" style="position:absolute;left:0;text-align:left;margin-left:298.15pt;margin-top:130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" filled="f" stroked="f" strokeweight="1pt">
                <v:textbox>
                  <w:txbxContent>
                    <w:p w14:paraId="69ECA5EF" w14:textId="77777777" w:rsidR="00F214A1" w:rsidRPr="00EC0D50" w:rsidRDefault="00F214A1" w:rsidP="00F214A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C0D5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14:paraId="36A6A16F" w14:textId="77777777" w:rsidR="00F214A1" w:rsidRPr="008F3C5D" w:rsidRDefault="00F214A1" w:rsidP="00F214A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318BF079" w14:textId="77777777" w:rsidR="00F214A1" w:rsidRPr="008F3C5D" w:rsidRDefault="00F214A1" w:rsidP="00F214A1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Style w:val="a3"/>
          <w:rFonts w:ascii="標楷體" w:eastAsia="標楷體" w:hAnsi="標楷體"/>
          <w:sz w:val="16"/>
          <w:szCs w:val="16"/>
        </w:rPr>
        <w:t xml:space="preserve"> </w:t>
      </w:r>
    </w:p>
    <w:p w14:paraId="609520EE" w14:textId="77777777" w:rsidR="00F214A1" w:rsidRDefault="00F214A1" w:rsidP="00F214A1">
      <w:pPr>
        <w:ind w:right="640"/>
        <w:rPr>
          <w:rStyle w:val="a3"/>
          <w:rFonts w:ascii="標楷體" w:eastAsia="標楷體" w:hAnsi="標楷體"/>
          <w:sz w:val="16"/>
          <w:szCs w:val="16"/>
        </w:rPr>
      </w:pPr>
    </w:p>
    <w:p w14:paraId="541D3588" w14:textId="77777777" w:rsidR="00F214A1" w:rsidRDefault="00F214A1" w:rsidP="00F214A1">
      <w:pPr>
        <w:ind w:right="640"/>
        <w:rPr>
          <w:rStyle w:val="a3"/>
          <w:rFonts w:ascii="標楷體" w:eastAsia="標楷體" w:hAnsi="標楷體"/>
          <w:sz w:val="16"/>
          <w:szCs w:val="16"/>
        </w:rPr>
      </w:pPr>
    </w:p>
    <w:p w14:paraId="7F9B91E5" w14:textId="77777777" w:rsidR="00F214A1" w:rsidRDefault="00F214A1" w:rsidP="00F214A1">
      <w:pPr>
        <w:ind w:right="640"/>
        <w:rPr>
          <w:rStyle w:val="a3"/>
          <w:rFonts w:ascii="標楷體" w:eastAsia="標楷體" w:hAnsi="標楷體"/>
          <w:sz w:val="16"/>
          <w:szCs w:val="16"/>
        </w:rPr>
      </w:pPr>
    </w:p>
    <w:p w14:paraId="0E390930" w14:textId="77777777" w:rsidR="00F214A1" w:rsidRDefault="00F214A1" w:rsidP="00F214A1">
      <w:pPr>
        <w:ind w:right="640"/>
        <w:rPr>
          <w:rStyle w:val="a3"/>
          <w:rFonts w:ascii="標楷體" w:eastAsia="標楷體" w:hAnsi="標楷體"/>
          <w:sz w:val="16"/>
          <w:szCs w:val="16"/>
        </w:rPr>
      </w:pPr>
    </w:p>
    <w:p w14:paraId="3D2227D1" w14:textId="77777777" w:rsidR="00F214A1" w:rsidRDefault="00F214A1" w:rsidP="00F214A1">
      <w:pPr>
        <w:ind w:right="640"/>
        <w:rPr>
          <w:rStyle w:val="a3"/>
          <w:rFonts w:ascii="標楷體" w:eastAsia="標楷體" w:hAnsi="標楷體"/>
          <w:sz w:val="16"/>
          <w:szCs w:val="16"/>
        </w:rPr>
      </w:pPr>
      <w:r>
        <w:rPr>
          <w:rStyle w:val="a3"/>
          <w:rFonts w:ascii="標楷體" w:eastAsia="標楷體" w:hAnsi="標楷體"/>
          <w:sz w:val="16"/>
          <w:szCs w:val="16"/>
        </w:rPr>
        <w:br w:type="page"/>
      </w:r>
    </w:p>
    <w:p w14:paraId="625E4B4D" w14:textId="77777777" w:rsidR="00F214A1" w:rsidRPr="004928F7" w:rsidRDefault="00F214A1" w:rsidP="00F214A1">
      <w:pPr>
        <w:jc w:val="right"/>
        <w:rPr>
          <w:rStyle w:val="a3"/>
          <w:rFonts w:ascii="標楷體" w:eastAsia="標楷體" w:hAnsi="標楷體"/>
          <w:sz w:val="16"/>
          <w:szCs w:val="16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4"/>
        <w:gridCol w:w="1264"/>
        <w:gridCol w:w="1512"/>
        <w:gridCol w:w="1387"/>
        <w:gridCol w:w="1299"/>
      </w:tblGrid>
      <w:tr w:rsidR="00F214A1" w:rsidRPr="004928F7" w14:paraId="601C177E" w14:textId="77777777" w:rsidTr="00FD1BA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67BA2A9" w14:textId="77777777" w:rsidR="00F214A1" w:rsidRPr="004928F7" w:rsidRDefault="00F214A1" w:rsidP="00FD1BA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214A1" w:rsidRPr="004928F7" w14:paraId="3CC1DDCB" w14:textId="77777777" w:rsidTr="00FD1BAC">
        <w:trPr>
          <w:jc w:val="center"/>
        </w:trPr>
        <w:tc>
          <w:tcPr>
            <w:tcW w:w="220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0BE1E68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47" w:type="pct"/>
            <w:tcBorders>
              <w:left w:val="single" w:sz="2" w:space="0" w:color="auto"/>
            </w:tcBorders>
            <w:vAlign w:val="center"/>
          </w:tcPr>
          <w:p w14:paraId="08A14943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74" w:type="pct"/>
            <w:vAlign w:val="center"/>
          </w:tcPr>
          <w:p w14:paraId="2E843BC6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710" w:type="pct"/>
            <w:vAlign w:val="center"/>
          </w:tcPr>
          <w:p w14:paraId="21F5E9C2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2156E3F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65" w:type="pct"/>
            <w:tcBorders>
              <w:right w:val="single" w:sz="12" w:space="0" w:color="auto"/>
            </w:tcBorders>
            <w:vAlign w:val="center"/>
          </w:tcPr>
          <w:p w14:paraId="3B335E9F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214A1" w:rsidRPr="004928F7" w14:paraId="0EA9C7E3" w14:textId="77777777" w:rsidTr="00FD1BAC">
        <w:trPr>
          <w:trHeight w:val="663"/>
          <w:jc w:val="center"/>
        </w:trPr>
        <w:tc>
          <w:tcPr>
            <w:tcW w:w="220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4667B07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14:paraId="1A8AA3EC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C.研究生助學金作業</w:t>
            </w:r>
            <w:r w:rsidRPr="004928F7">
              <w:rPr>
                <w:rFonts w:ascii="標楷體" w:eastAsia="標楷體" w:hAnsi="標楷體" w:hint="eastAsia"/>
                <w:b/>
                <w:szCs w:val="24"/>
              </w:rPr>
              <w:t>-</w:t>
            </w: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教學獎助生</w:t>
            </w:r>
          </w:p>
        </w:tc>
        <w:tc>
          <w:tcPr>
            <w:tcW w:w="64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3BF4942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74" w:type="pct"/>
            <w:tcBorders>
              <w:bottom w:val="single" w:sz="12" w:space="0" w:color="auto"/>
            </w:tcBorders>
            <w:vAlign w:val="center"/>
          </w:tcPr>
          <w:p w14:paraId="6C6A4F7A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0-3</w:t>
            </w:r>
          </w:p>
        </w:tc>
        <w:tc>
          <w:tcPr>
            <w:tcW w:w="710" w:type="pct"/>
            <w:tcBorders>
              <w:bottom w:val="single" w:sz="12" w:space="0" w:color="auto"/>
            </w:tcBorders>
            <w:vAlign w:val="center"/>
          </w:tcPr>
          <w:p w14:paraId="4577E7BE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4023792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66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41AA3D3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0D0B8995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2661021" w14:textId="77777777" w:rsidR="00F214A1" w:rsidRPr="004928F7" w:rsidRDefault="00F214A1" w:rsidP="00F214A1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0859276" w14:textId="77777777" w:rsidR="00F214A1" w:rsidRPr="004928F7" w:rsidRDefault="00F214A1" w:rsidP="00F214A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5F5095DA" w14:textId="77777777" w:rsidR="00F214A1" w:rsidRPr="004928F7" w:rsidRDefault="00F214A1" w:rsidP="00F214A1">
      <w:pPr>
        <w:tabs>
          <w:tab w:val="left" w:pos="360"/>
        </w:tabs>
        <w:autoSpaceDE w:val="0"/>
        <w:autoSpaceDN w:val="0"/>
        <w:adjustRightInd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9651" w:dyaOrig="13548" w14:anchorId="1754F2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47.5pt" o:ole="">
            <v:imagedata r:id="rId4" o:title=""/>
          </v:shape>
          <o:OLEObject Type="Embed" ProgID="Visio.Drawing.11" ShapeID="_x0000_i1025" DrawAspect="Content" ObjectID="_1803367681" r:id="rId5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4"/>
        <w:gridCol w:w="1264"/>
        <w:gridCol w:w="1512"/>
        <w:gridCol w:w="1387"/>
        <w:gridCol w:w="1299"/>
      </w:tblGrid>
      <w:tr w:rsidR="00F214A1" w:rsidRPr="004928F7" w14:paraId="1427FB06" w14:textId="77777777" w:rsidTr="00FD1BA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6AA73C4" w14:textId="77777777" w:rsidR="00F214A1" w:rsidRPr="004928F7" w:rsidRDefault="00F214A1" w:rsidP="00FD1BA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lastRenderedPageBreak/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214A1" w:rsidRPr="004928F7" w14:paraId="7CA43154" w14:textId="77777777" w:rsidTr="00FD1BAC">
        <w:trPr>
          <w:jc w:val="center"/>
        </w:trPr>
        <w:tc>
          <w:tcPr>
            <w:tcW w:w="220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CD5E055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47" w:type="pct"/>
            <w:tcBorders>
              <w:left w:val="single" w:sz="2" w:space="0" w:color="auto"/>
            </w:tcBorders>
            <w:vAlign w:val="center"/>
          </w:tcPr>
          <w:p w14:paraId="140BFDD7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74" w:type="pct"/>
            <w:vAlign w:val="center"/>
          </w:tcPr>
          <w:p w14:paraId="2B15D63B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710" w:type="pct"/>
            <w:vAlign w:val="center"/>
          </w:tcPr>
          <w:p w14:paraId="7FC866F4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6229075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65" w:type="pct"/>
            <w:tcBorders>
              <w:right w:val="single" w:sz="12" w:space="0" w:color="auto"/>
            </w:tcBorders>
            <w:vAlign w:val="center"/>
          </w:tcPr>
          <w:p w14:paraId="370CAF0C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214A1" w:rsidRPr="004928F7" w14:paraId="5A5795BB" w14:textId="77777777" w:rsidTr="00FD1BAC">
        <w:trPr>
          <w:trHeight w:val="663"/>
          <w:jc w:val="center"/>
        </w:trPr>
        <w:tc>
          <w:tcPr>
            <w:tcW w:w="220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20558C7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14:paraId="622BAE78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C.研究生助學金作業</w:t>
            </w:r>
            <w:r w:rsidRPr="004928F7">
              <w:rPr>
                <w:rFonts w:ascii="標楷體" w:eastAsia="標楷體" w:hAnsi="標楷體" w:hint="eastAsia"/>
                <w:b/>
                <w:szCs w:val="24"/>
              </w:rPr>
              <w:t>-</w:t>
            </w: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教學獎助生</w:t>
            </w:r>
          </w:p>
        </w:tc>
        <w:tc>
          <w:tcPr>
            <w:tcW w:w="64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0D12C2D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74" w:type="pct"/>
            <w:tcBorders>
              <w:bottom w:val="single" w:sz="12" w:space="0" w:color="auto"/>
            </w:tcBorders>
            <w:vAlign w:val="center"/>
          </w:tcPr>
          <w:p w14:paraId="33989A7B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0-3</w:t>
            </w:r>
          </w:p>
        </w:tc>
        <w:tc>
          <w:tcPr>
            <w:tcW w:w="710" w:type="pct"/>
            <w:tcBorders>
              <w:bottom w:val="single" w:sz="12" w:space="0" w:color="auto"/>
            </w:tcBorders>
            <w:vAlign w:val="center"/>
          </w:tcPr>
          <w:p w14:paraId="006B3C40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CF31561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66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487F193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6E4B5061" w14:textId="77777777"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D180C29" w14:textId="77777777" w:rsidR="00F214A1" w:rsidRPr="004928F7" w:rsidRDefault="00F214A1" w:rsidP="00F214A1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E9769F2" w14:textId="77777777" w:rsidR="00F214A1" w:rsidRPr="004928F7" w:rsidRDefault="00F214A1" w:rsidP="00F214A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21C835DE" w14:textId="77777777"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1.研究生助學金的教學</w:t>
      </w:r>
      <w:r w:rsidRPr="004928F7">
        <w:rPr>
          <w:rFonts w:ascii="標楷體" w:eastAsia="標楷體" w:hAnsi="標楷體" w:cs="Times New Roman"/>
        </w:rPr>
        <w:t>獎助生</w:t>
      </w:r>
      <w:r w:rsidRPr="004928F7">
        <w:rPr>
          <w:rFonts w:ascii="標楷體" w:eastAsia="標楷體" w:hAnsi="標楷體" w:cs="Times New Roman" w:hint="eastAsia"/>
        </w:rPr>
        <w:t>申請方式是由教師於期限內，至教學獎助生系統提出課程教學</w:t>
      </w:r>
      <w:r w:rsidRPr="004928F7">
        <w:rPr>
          <w:rFonts w:ascii="標楷體" w:eastAsia="標楷體" w:hAnsi="標楷體" w:cs="Times New Roman"/>
        </w:rPr>
        <w:t>獎助生</w:t>
      </w:r>
      <w:r w:rsidRPr="004928F7">
        <w:rPr>
          <w:rFonts w:ascii="標楷體" w:eastAsia="標楷體" w:hAnsi="標楷體" w:cs="Times New Roman" w:hint="eastAsia"/>
        </w:rPr>
        <w:t>需求申請，經主管簽核後送給各學院彙整。</w:t>
      </w:r>
    </w:p>
    <w:p w14:paraId="18C74E08" w14:textId="77777777"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2.各學院彙整各系申請需求至教務處。</w:t>
      </w:r>
    </w:p>
    <w:p w14:paraId="31094E37" w14:textId="77777777"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3.教務處召開「研究生獎助學金</w:t>
      </w:r>
      <w:r w:rsidRPr="004928F7">
        <w:rPr>
          <w:rFonts w:ascii="標楷體" w:eastAsia="標楷體" w:hAnsi="標楷體" w:cs="Times New Roman" w:hint="eastAsia"/>
          <w:szCs w:val="24"/>
        </w:rPr>
        <w:t>分配</w:t>
      </w:r>
      <w:r w:rsidRPr="004928F7">
        <w:rPr>
          <w:rFonts w:ascii="標楷體" w:eastAsia="標楷體" w:hAnsi="標楷體" w:cs="Times New Roman" w:hint="eastAsia"/>
        </w:rPr>
        <w:t>委員會」，通過補助課程數後，請各學院針對補助課程數排序並公告讓學生提出申請。</w:t>
      </w:r>
    </w:p>
    <w:p w14:paraId="4D0A6E7E" w14:textId="77777777"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4.學生至教學獎助生系統應徵職缺，經開課單位確認後，送教務處覆核後通過。</w:t>
      </w:r>
    </w:p>
    <w:p w14:paraId="243DC1CD" w14:textId="77777777"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5.106學年度第二學期起，將通過之申請資料建置於「校園e化整合系統」。</w:t>
      </w:r>
    </w:p>
    <w:p w14:paraId="704089C5" w14:textId="77777777" w:rsidR="00F214A1" w:rsidRPr="004928F7" w:rsidRDefault="00F214A1" w:rsidP="00F214A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76F24286" w14:textId="77777777"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3.1.研究生申請教學</w:t>
      </w:r>
      <w:r w:rsidRPr="004928F7">
        <w:rPr>
          <w:rFonts w:ascii="標楷體" w:eastAsia="標楷體" w:hAnsi="標楷體" w:cs="Times New Roman"/>
        </w:rPr>
        <w:t>獎助生</w:t>
      </w:r>
      <w:r w:rsidRPr="004928F7">
        <w:rPr>
          <w:rFonts w:ascii="標楷體" w:eastAsia="標楷體" w:hAnsi="標楷體" w:cs="Times New Roman" w:hint="eastAsia"/>
        </w:rPr>
        <w:t>助學金是否符合審查程序發給。</w:t>
      </w:r>
    </w:p>
    <w:p w14:paraId="46EF078A" w14:textId="77777777"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3.2.申請教學</w:t>
      </w:r>
      <w:r w:rsidRPr="004928F7">
        <w:rPr>
          <w:rFonts w:ascii="標楷體" w:eastAsia="標楷體" w:hAnsi="標楷體" w:cs="Times New Roman"/>
        </w:rPr>
        <w:t>獎助生</w:t>
      </w:r>
      <w:r w:rsidRPr="004928F7">
        <w:rPr>
          <w:rFonts w:ascii="標楷體" w:eastAsia="標楷體" w:hAnsi="標楷體" w:cs="Times New Roman" w:hint="eastAsia"/>
        </w:rPr>
        <w:t>助學金之研究生，是否確實依「佛光大學教學</w:t>
      </w:r>
      <w:r w:rsidRPr="004928F7">
        <w:rPr>
          <w:rFonts w:ascii="標楷體" w:eastAsia="標楷體" w:hAnsi="標楷體" w:cs="Times New Roman"/>
        </w:rPr>
        <w:t>獎助生</w:t>
      </w:r>
      <w:r w:rsidRPr="004928F7">
        <w:rPr>
          <w:rFonts w:ascii="標楷體" w:eastAsia="標楷體" w:hAnsi="標楷體" w:cs="Times New Roman" w:hint="eastAsia"/>
        </w:rPr>
        <w:t>實施暨獎勵辦法」規定，協助系所教師教學工作。</w:t>
      </w:r>
    </w:p>
    <w:p w14:paraId="5B011285" w14:textId="77777777" w:rsidR="00F214A1" w:rsidRPr="004928F7" w:rsidRDefault="00F214A1" w:rsidP="00F214A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53306CE7" w14:textId="77777777"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無</w:t>
      </w:r>
    </w:p>
    <w:p w14:paraId="03CECC0A" w14:textId="77777777" w:rsidR="00F214A1" w:rsidRPr="004928F7" w:rsidRDefault="00F214A1" w:rsidP="00F214A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2F764140" w14:textId="77777777"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  <w:bCs/>
        </w:rPr>
        <w:t>5.1.佛光大學研究生獎助學金</w:t>
      </w:r>
      <w:r w:rsidRPr="004928F7">
        <w:rPr>
          <w:rFonts w:ascii="標楷體" w:eastAsia="標楷體" w:hAnsi="標楷體" w:cs="Times New Roman" w:hint="eastAsia"/>
          <w:bCs/>
          <w:szCs w:val="24"/>
        </w:rPr>
        <w:t>分配</w:t>
      </w:r>
      <w:r w:rsidRPr="004928F7">
        <w:rPr>
          <w:rFonts w:ascii="標楷體" w:eastAsia="標楷體" w:hAnsi="標楷體" w:cs="Times New Roman" w:hint="eastAsia"/>
          <w:bCs/>
        </w:rPr>
        <w:t>辦</w:t>
      </w:r>
      <w:r w:rsidRPr="004928F7">
        <w:rPr>
          <w:rFonts w:ascii="標楷體" w:eastAsia="標楷體" w:hAnsi="標楷體" w:cs="Times New Roman" w:hint="eastAsia"/>
        </w:rPr>
        <w:t>法。</w:t>
      </w:r>
    </w:p>
    <w:p w14:paraId="66B1EEC4" w14:textId="77777777"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</w:rPr>
        <w:t>5.2.佛光大學</w:t>
      </w:r>
      <w:r w:rsidRPr="004928F7">
        <w:rPr>
          <w:rFonts w:ascii="標楷體" w:eastAsia="標楷體" w:hAnsi="標楷體" w:cs="Times New Roman"/>
        </w:rPr>
        <w:t>教學獎助生實施</w:t>
      </w:r>
      <w:r w:rsidRPr="004928F7">
        <w:rPr>
          <w:rFonts w:ascii="標楷體" w:eastAsia="標楷體" w:hAnsi="標楷體" w:cs="Times New Roman" w:hint="eastAsia"/>
        </w:rPr>
        <w:t>暨獎勵</w:t>
      </w:r>
      <w:r w:rsidRPr="004928F7">
        <w:rPr>
          <w:rFonts w:ascii="標楷體" w:eastAsia="標楷體" w:hAnsi="標楷體" w:cs="Times New Roman"/>
        </w:rPr>
        <w:t>辦法</w:t>
      </w:r>
      <w:r w:rsidRPr="004928F7">
        <w:rPr>
          <w:rFonts w:ascii="標楷體" w:eastAsia="標楷體" w:hAnsi="標楷體" w:cs="Times New Roman" w:hint="eastAsia"/>
        </w:rPr>
        <w:t>。</w:t>
      </w:r>
    </w:p>
    <w:p w14:paraId="5321D016" w14:textId="77777777" w:rsidR="00F214A1" w:rsidRPr="004928F7" w:rsidRDefault="00F214A1" w:rsidP="00F214A1">
      <w:pPr>
        <w:widowControl/>
        <w:rPr>
          <w:rFonts w:ascii="標楷體" w:eastAsia="標楷體" w:hAnsi="標楷體"/>
        </w:rPr>
      </w:pPr>
    </w:p>
    <w:p w14:paraId="5338B1A2" w14:textId="49C5FF2F" w:rsidR="00F214A1" w:rsidRPr="004928F7" w:rsidRDefault="00F214A1" w:rsidP="00F214A1">
      <w:pPr>
        <w:widowControl/>
        <w:jc w:val="center"/>
        <w:rPr>
          <w:rFonts w:ascii="標楷體" w:eastAsia="標楷體" w:hAnsi="標楷體"/>
        </w:rPr>
      </w:pPr>
    </w:p>
    <w:p w14:paraId="4103854B" w14:textId="77777777" w:rsidR="005B1C84" w:rsidRDefault="005B1C84"/>
    <w:sectPr w:rsidR="005B1C84" w:rsidSect="001C663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B1880"/>
    <w:rsid w:val="001C6633"/>
    <w:rsid w:val="001F58CD"/>
    <w:rsid w:val="00243AFE"/>
    <w:rsid w:val="002A5155"/>
    <w:rsid w:val="003A66F7"/>
    <w:rsid w:val="005B1C84"/>
    <w:rsid w:val="00602494"/>
    <w:rsid w:val="006F1155"/>
    <w:rsid w:val="00705E44"/>
    <w:rsid w:val="007870A4"/>
    <w:rsid w:val="00997834"/>
    <w:rsid w:val="00A72F3A"/>
    <w:rsid w:val="00AE083C"/>
    <w:rsid w:val="00BA0393"/>
    <w:rsid w:val="00EA2EFF"/>
    <w:rsid w:val="00EC5D98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214A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214A1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214A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214A1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F214A1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229</Words>
  <Characters>1308</Characters>
  <Application>Microsoft Office Word</Application>
  <DocSecurity>0</DocSecurity>
  <Lines>10</Lines>
  <Paragraphs>3</Paragraphs>
  <ScaleCrop>false</ScaleCrop>
  <Company/>
  <LinksUpToDate>false</LinksUpToDate>
  <CharactersWithSpaces>15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6</cp:revision>
  <dcterms:created xsi:type="dcterms:W3CDTF">2024-03-28T08:00:00Z</dcterms:created>
  <dcterms:modified xsi:type="dcterms:W3CDTF">2025-03-13T02:42:00Z</dcterms:modified>
</cp:coreProperties>
</file>